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72" d="100"/>
          <a:sy n="72" d="100"/>
        </p:scale>
        <p:origin x="-1098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9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9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9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9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9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9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1/1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13" Type="http://schemas.openxmlformats.org/officeDocument/2006/relationships/image" Target="../media/image12.jpeg"/><Relationship Id="rId3" Type="http://schemas.openxmlformats.org/officeDocument/2006/relationships/image" Target="../media/image2.jpeg"/><Relationship Id="rId7" Type="http://schemas.openxmlformats.org/officeDocument/2006/relationships/image" Target="../media/image6.png"/><Relationship Id="rId12" Type="http://schemas.openxmlformats.org/officeDocument/2006/relationships/image" Target="../media/image11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jpeg"/><Relationship Id="rId11" Type="http://schemas.openxmlformats.org/officeDocument/2006/relationships/image" Target="../media/image10.jpeg"/><Relationship Id="rId5" Type="http://schemas.openxmlformats.org/officeDocument/2006/relationships/image" Target="../media/image4.jpeg"/><Relationship Id="rId10" Type="http://schemas.openxmlformats.org/officeDocument/2006/relationships/image" Target="../media/image9.jpeg"/><Relationship Id="rId4" Type="http://schemas.openxmlformats.org/officeDocument/2006/relationships/image" Target="../media/image3.jpeg"/><Relationship Id="rId9" Type="http://schemas.openxmlformats.org/officeDocument/2006/relationships/image" Target="../media/image8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304801"/>
            <a:ext cx="8305800" cy="2057400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The Current Challenges </a:t>
            </a:r>
            <a:br>
              <a:rPr lang="en-US" b="1" dirty="0" smtClean="0"/>
            </a:br>
            <a:r>
              <a:rPr lang="en-US" b="1" dirty="0" smtClean="0"/>
              <a:t>in </a:t>
            </a:r>
            <a:r>
              <a:rPr lang="en-US" b="1" dirty="0" err="1" smtClean="0"/>
              <a:t>DataFlow</a:t>
            </a:r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 Supercomputer Programming</a:t>
            </a:r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Berlin January </a:t>
            </a:r>
            <a:r>
              <a:rPr lang="en-US" b="1" dirty="0" smtClean="0"/>
              <a:t>2013</a:t>
            </a:r>
            <a:endParaRPr lang="en-US" dirty="0"/>
          </a:p>
        </p:txBody>
      </p:sp>
      <p:pic>
        <p:nvPicPr>
          <p:cNvPr id="2050" name="Picture 2" descr="HiPea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381000"/>
            <a:ext cx="1419225" cy="857251"/>
          </a:xfrm>
          <a:prstGeom prst="rect">
            <a:avLst/>
          </a:prstGeom>
          <a:noFill/>
        </p:spPr>
      </p:pic>
      <p:pic>
        <p:nvPicPr>
          <p:cNvPr id="2052" name="Picture 4" descr="http://home.etf.rs/%7Evm/tutorial/hipeac/img/ss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57250" y="2667000"/>
            <a:ext cx="1428750" cy="1971676"/>
          </a:xfrm>
          <a:prstGeom prst="rect">
            <a:avLst/>
          </a:prstGeom>
          <a:noFill/>
        </p:spPr>
      </p:pic>
      <p:pic>
        <p:nvPicPr>
          <p:cNvPr id="2054" name="Picture 6" descr="http://home.etf.rs/%7Evm/tutorial/hipeac/img/zs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381250" y="2667000"/>
            <a:ext cx="1428750" cy="1971676"/>
          </a:xfrm>
          <a:prstGeom prst="rect">
            <a:avLst/>
          </a:prstGeom>
          <a:noFill/>
        </p:spPr>
      </p:pic>
      <p:pic>
        <p:nvPicPr>
          <p:cNvPr id="2056" name="Picture 8" descr="http://home.etf.rs/%7Evm/tutorial/hipeac/img/om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905250" y="2667000"/>
            <a:ext cx="1428750" cy="1971676"/>
          </a:xfrm>
          <a:prstGeom prst="rect">
            <a:avLst/>
          </a:prstGeom>
          <a:noFill/>
        </p:spPr>
      </p:pic>
      <p:pic>
        <p:nvPicPr>
          <p:cNvPr id="2058" name="Picture 10" descr="http://home.etf.rs/%7Evm/tutorial/hipeac/img/mf.jp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429250" y="2667000"/>
            <a:ext cx="1428750" cy="1971676"/>
          </a:xfrm>
          <a:prstGeom prst="rect">
            <a:avLst/>
          </a:prstGeom>
          <a:noFill/>
        </p:spPr>
      </p:pic>
      <p:pic>
        <p:nvPicPr>
          <p:cNvPr id="2060" name="Picture 12" descr="http://home.etf.rs/%7Evm/tutorial/hipeac/img/gr.pn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953250" y="2667000"/>
            <a:ext cx="1428750" cy="1971676"/>
          </a:xfrm>
          <a:prstGeom prst="rect">
            <a:avLst/>
          </a:prstGeom>
          <a:noFill/>
        </p:spPr>
      </p:pic>
      <p:pic>
        <p:nvPicPr>
          <p:cNvPr id="2062" name="Picture 14" descr="http://home.etf.rs/%7Evm/tutorial/hipeac/img/zb.jpg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857250" y="4724400"/>
            <a:ext cx="1428750" cy="1971676"/>
          </a:xfrm>
          <a:prstGeom prst="rect">
            <a:avLst/>
          </a:prstGeom>
          <a:noFill/>
        </p:spPr>
      </p:pic>
      <p:pic>
        <p:nvPicPr>
          <p:cNvPr id="2064" name="Picture 16" descr="http://home.etf.rs/%7Evm/tutorial/hipeac/img/db.jpg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2381250" y="4733924"/>
            <a:ext cx="1428750" cy="1971676"/>
          </a:xfrm>
          <a:prstGeom prst="rect">
            <a:avLst/>
          </a:prstGeom>
          <a:noFill/>
        </p:spPr>
      </p:pic>
      <p:pic>
        <p:nvPicPr>
          <p:cNvPr id="2066" name="Picture 18" descr="http://home.etf.rs/%7Evm/tutorial/hipeac/img/mt.jpg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3905250" y="4733924"/>
            <a:ext cx="1428750" cy="1971676"/>
          </a:xfrm>
          <a:prstGeom prst="rect">
            <a:avLst/>
          </a:prstGeom>
          <a:noFill/>
        </p:spPr>
      </p:pic>
      <p:pic>
        <p:nvPicPr>
          <p:cNvPr id="2068" name="Picture 20" descr="http://home.etf.rs/%7Evm/tutorial/hipeac/img/mb.jpg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5448300" y="4733924"/>
            <a:ext cx="1428750" cy="1971676"/>
          </a:xfrm>
          <a:prstGeom prst="rect">
            <a:avLst/>
          </a:prstGeom>
          <a:noFill/>
        </p:spPr>
      </p:pic>
      <p:pic>
        <p:nvPicPr>
          <p:cNvPr id="2070" name="Picture 22" descr="http://home.etf.rs/%7Evm/tutorial/hipeac/img/vm.jpg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6953250" y="4724400"/>
            <a:ext cx="1428750" cy="1971676"/>
          </a:xfrm>
          <a:prstGeom prst="rect">
            <a:avLst/>
          </a:prstGeom>
          <a:noFill/>
        </p:spPr>
      </p:pic>
      <p:pic>
        <p:nvPicPr>
          <p:cNvPr id="15" name="Picture 3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391400" y="381000"/>
            <a:ext cx="1438010" cy="914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207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A Classification of </a:t>
            </a:r>
            <a:r>
              <a:rPr lang="en-US" sz="3600" dirty="0" smtClean="0"/>
              <a:t>S</a:t>
            </a:r>
            <a:r>
              <a:rPr lang="en-US" sz="3600" dirty="0" smtClean="0"/>
              <a:t>upercomputer </a:t>
            </a:r>
            <a:r>
              <a:rPr lang="en-US" sz="3600" dirty="0" smtClean="0"/>
              <a:t>S</a:t>
            </a:r>
            <a:r>
              <a:rPr lang="en-US" sz="3600" dirty="0" smtClean="0"/>
              <a:t>ystems</a:t>
            </a:r>
            <a:endParaRPr lang="en-US" sz="36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533399" y="1600200"/>
          <a:ext cx="8086785" cy="4495800"/>
        </p:xfrm>
        <a:graphic>
          <a:graphicData uri="http://schemas.openxmlformats.org/presentationml/2006/ole">
            <p:oleObj spid="_x0000_s1025" name="Visio" r:id="rId3" imgW="5446749" imgH="302881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81015" y="152400"/>
          <a:ext cx="8381985" cy="6631336"/>
        </p:xfrm>
        <a:graphic>
          <a:graphicData uri="http://schemas.openxmlformats.org/drawingml/2006/table">
            <a:tbl>
              <a:tblPr/>
              <a:tblGrid>
                <a:gridCol w="1155466"/>
                <a:gridCol w="207031"/>
                <a:gridCol w="207031"/>
                <a:gridCol w="207031"/>
                <a:gridCol w="1133085"/>
                <a:gridCol w="207031"/>
                <a:gridCol w="207031"/>
                <a:gridCol w="207031"/>
                <a:gridCol w="207031"/>
                <a:gridCol w="207031"/>
                <a:gridCol w="207031"/>
                <a:gridCol w="207031"/>
                <a:gridCol w="207031"/>
                <a:gridCol w="207031"/>
                <a:gridCol w="207031"/>
                <a:gridCol w="207031"/>
                <a:gridCol w="207031"/>
                <a:gridCol w="207031"/>
                <a:gridCol w="207031"/>
                <a:gridCol w="207031"/>
                <a:gridCol w="207031"/>
                <a:gridCol w="207031"/>
                <a:gridCol w="207031"/>
                <a:gridCol w="207031"/>
                <a:gridCol w="207031"/>
                <a:gridCol w="207031"/>
                <a:gridCol w="1124690"/>
              </a:tblGrid>
              <a:tr h="200401">
                <a:tc gridSpan="27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latin typeface="Times New Roman"/>
                          <a:ea typeface="Times New Roman"/>
                          <a:cs typeface="Times New Roman"/>
                        </a:rPr>
                        <a:t>Intel Nehalem E5520 Quad-core CPU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1873">
                <a:tc gridSpan="11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Computation Capacity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16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Memory Capacity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22798">
                <a:tc rowSpan="2" gridSpan="3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# cores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gridSpan="3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Clock frequency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Peak performance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gridSpan="3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Power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9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L1 cache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7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Memory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13991">
                <a:tc gridSpan="3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Size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Bandwidth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Size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latin typeface="Times New Roman"/>
                          <a:ea typeface="Times New Roman"/>
                          <a:cs typeface="Times New Roman"/>
                        </a:rPr>
                        <a:t>Bandwidth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91191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2.27 GHz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36 GFLOPs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80W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128 kB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291 GB/s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not limited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25 GB/s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00401">
                <a:tc gridSpan="27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Cell/B.E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00401">
                <a:tc gridSpan="10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Computation Capacity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17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Memory Capacity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22798">
                <a:tc rowSpan="2"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# cores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gridSpan="4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Clock frequency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Peak performance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Power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CPU cache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7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Local store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Memory size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Bandwidth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13991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Size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Bandwidth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Size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Bandwidth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13991"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1+8 hetero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3.2 GHz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230.4 GFLOPs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135W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512kB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44 GB/s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8*256KB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204.8 GB/s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16 GB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25 GB/s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00401">
                <a:tc gridSpan="27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ClearSpeed CSX700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00401">
                <a:tc gridSpan="10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Computation Capacity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17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Memory Capacity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22798">
                <a:tc rowSpan="2"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# cores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gridSpan="4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Clock frequency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Peak performance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latin typeface="Times New Roman"/>
                          <a:ea typeface="Times New Roman"/>
                          <a:cs typeface="Times New Roman"/>
                        </a:rPr>
                        <a:t>Power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CPU cache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Local store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Memory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Bandwidth to host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13991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Size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Size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Bandwidth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Size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Bandwidth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91191"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2+192 hetero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250 MHz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96 GFLOPS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11.4W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24KB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2*128KB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192 GB/s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2*8 GB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2*4 GB/s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4 GB/s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401">
                <a:tc gridSpan="27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SGI RASC Accelerator board (2 x Virtex4 LX200) max 120W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00401">
                <a:tc gridSpan="1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Computation Capacity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15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Memory Capacity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45596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# LUTs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3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# FFs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# DSP48E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Clock frequency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Peak performance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gridSpan="3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Power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Block RAMs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On board memory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gridSpan="5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Bandwidth to host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9119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#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Size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Size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Bandwidth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5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9119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200448 x2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200448 x2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96 x2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200 MHz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47 GFLOPs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120W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336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latin typeface="Times New Roman"/>
                          <a:ea typeface="Times New Roman"/>
                          <a:cs typeface="Times New Roman"/>
                        </a:rPr>
                        <a:t>0.7 MB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40 MB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16 GB/s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latin typeface="Times New Roman"/>
                          <a:ea typeface="Times New Roman"/>
                          <a:cs typeface="Times New Roman"/>
                        </a:rPr>
                        <a:t>6.4 GB/s</a:t>
                      </a:r>
                    </a:p>
                  </a:txBody>
                  <a:tcPr marL="47049" marR="470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04803" y="152401"/>
          <a:ext cx="8458197" cy="6699546"/>
        </p:xfrm>
        <a:graphic>
          <a:graphicData uri="http://schemas.openxmlformats.org/drawingml/2006/table">
            <a:tbl>
              <a:tblPr/>
              <a:tblGrid>
                <a:gridCol w="678131"/>
                <a:gridCol w="589465"/>
                <a:gridCol w="591107"/>
                <a:gridCol w="174187"/>
                <a:gridCol w="174187"/>
                <a:gridCol w="174187"/>
                <a:gridCol w="886663"/>
                <a:gridCol w="517220"/>
                <a:gridCol w="444973"/>
                <a:gridCol w="174187"/>
                <a:gridCol w="174187"/>
                <a:gridCol w="174187"/>
                <a:gridCol w="174187"/>
                <a:gridCol w="812774"/>
                <a:gridCol w="812774"/>
                <a:gridCol w="174187"/>
                <a:gridCol w="812774"/>
                <a:gridCol w="174187"/>
                <a:gridCol w="744633"/>
              </a:tblGrid>
              <a:tr h="105650">
                <a:tc gridSpan="19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Maxeler Max2 FPGA Acceleration Card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05650">
                <a:tc gridSpan="8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Computation Capacity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11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Memory Capacity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5539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latin typeface="Times New Roman"/>
                          <a:ea typeface="Times New Roman"/>
                          <a:cs typeface="Times New Roman"/>
                        </a:rPr>
                        <a:t># LUTs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# FFs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# DSP48Es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Clock frequency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Peak performance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Power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5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Block RAMs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On board memory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Bandwidth to host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84160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#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Size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Bandwidth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Size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Bandwidth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1791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414720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414720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384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150MHz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116 GFLOPs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55W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648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2.8 MB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1519 GB/s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12GB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28GB/s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4GB/s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05650">
                <a:tc gridSpan="19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Convey coprocessor HC-1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05650">
                <a:tc gridSpan="8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Computation Capacity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11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Memory Capacity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05650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# LUTs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# FFs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# DSP48E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clock frequency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peak performance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Power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6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Block RAMs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On board memory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bandwidth to host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80069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#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Size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bandwidth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size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bandwidth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1791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4* 207360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4* 207360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4* 192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n/a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80 GFLOPs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100W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4*288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4*1.25 MB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n/a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8 GB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80 GB/s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1066 MT/s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05650">
                <a:tc gridSpan="19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NVidia GTX580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01155">
                <a:tc gridSpan="8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Computation Capacity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11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Memory Capacity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31078">
                <a:tc rowSpan="2"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# Multiprocessors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# cores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clock frequency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peak performance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Power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shared memory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on board memory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bandwidth to host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6869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Size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bandwidth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size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bandwidth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53174"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16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512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1.54 GHz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1.58 TFLOPs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244W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768 KB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N/A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6 GB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192.4 GB/s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8 GB/s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5650">
                <a:tc gridSpan="19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AMD ATI HD5870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05650">
                <a:tc gridSpan="8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Computation Capacity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11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Memory Capacity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31078">
                <a:tc rowSpan="2"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# Multiprocessors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# cores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clock frequency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peak performance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Power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shared memory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on board memory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bandwidth to host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6869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size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Bandwidth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size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bandwidth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17912"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20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1600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850 MHz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2.72 TFLOPs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188W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640 KB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2176 GB/s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6 GB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153.6 GB/s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latin typeface="Times New Roman"/>
                          <a:ea typeface="Times New Roman"/>
                          <a:cs typeface="Times New Roman"/>
                        </a:rPr>
                        <a:t>8 GB/s</a:t>
                      </a:r>
                    </a:p>
                  </a:txBody>
                  <a:tcPr marL="25404" marR="2540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ble of Cont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530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0. Classification.pptx</a:t>
            </a:r>
          </a:p>
          <a:p>
            <a:r>
              <a:rPr lang="en-US" dirty="0" smtClean="0"/>
              <a:t>1. Anegdotic.pptx</a:t>
            </a:r>
          </a:p>
          <a:p>
            <a:r>
              <a:rPr lang="en-US" dirty="0" smtClean="0"/>
              <a:t>2. MaxelerAlabamaSlidesWoVeljkoFinal.pptx</a:t>
            </a:r>
          </a:p>
          <a:p>
            <a:r>
              <a:rPr lang="en-US" dirty="0" smtClean="0"/>
              <a:t>3. Maxeler-examples1.pptx</a:t>
            </a:r>
          </a:p>
          <a:p>
            <a:r>
              <a:rPr lang="en-US" dirty="0" smtClean="0"/>
              <a:t>4. 01_Introduction.pptx</a:t>
            </a:r>
          </a:p>
          <a:p>
            <a:r>
              <a:rPr lang="en-US" dirty="0" smtClean="0"/>
              <a:t>5. 02_ProgrammingMaxCompiler.pptx</a:t>
            </a:r>
          </a:p>
          <a:p>
            <a:r>
              <a:rPr lang="en-US" dirty="0" smtClean="0"/>
              <a:t>6. 03_MoreMaxCompiler.pptx</a:t>
            </a:r>
          </a:p>
          <a:p>
            <a:r>
              <a:rPr lang="en-US" dirty="0" smtClean="0"/>
              <a:t>7. 04_Numerics.pptx</a:t>
            </a:r>
          </a:p>
          <a:p>
            <a:r>
              <a:rPr lang="en-US" dirty="0" smtClean="0"/>
              <a:t>8. 05_Scheduling.pptx</a:t>
            </a:r>
          </a:p>
          <a:p>
            <a:r>
              <a:rPr lang="en-US" dirty="0" smtClean="0"/>
              <a:t>9. 06_LoopsAndCyclicGraphs.pptx</a:t>
            </a:r>
          </a:p>
          <a:p>
            <a:r>
              <a:rPr lang="en-US" dirty="0" smtClean="0"/>
              <a:t>10. 07_ElementaryFunctions.pptx</a:t>
            </a:r>
          </a:p>
          <a:p>
            <a:r>
              <a:rPr lang="en-US" dirty="0" smtClean="0"/>
              <a:t>11. Maxeler-examples.pptx</a:t>
            </a:r>
          </a:p>
          <a:p>
            <a:r>
              <a:rPr lang="en-US" dirty="0" smtClean="0"/>
              <a:t>12. StudentsWorldwide.pptx</a:t>
            </a:r>
          </a:p>
          <a:p>
            <a:r>
              <a:rPr lang="en-US" dirty="0" smtClean="0"/>
              <a:t>13. AlgGrossPitaevskii-real.pptx</a:t>
            </a:r>
          </a:p>
          <a:p>
            <a:r>
              <a:rPr lang="en-US" dirty="0" smtClean="0"/>
              <a:t>14. paperCACM.pdf</a:t>
            </a:r>
          </a:p>
          <a:p>
            <a:r>
              <a:rPr lang="en-US" dirty="0" smtClean="0"/>
              <a:t>15. Discusion.pptx</a:t>
            </a:r>
            <a:endParaRPr 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4</TotalTime>
  <Words>428</Words>
  <Application>Microsoft Office PowerPoint</Application>
  <PresentationFormat>On-screen Show (4:3)</PresentationFormat>
  <Paragraphs>226</Paragraphs>
  <Slides>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7" baseType="lpstr">
      <vt:lpstr>Office Theme</vt:lpstr>
      <vt:lpstr>Microsoft Office Visio Drawing</vt:lpstr>
      <vt:lpstr>The Current Challenges  in DataFlow  Supercomputer Programming Berlin January 2013</vt:lpstr>
      <vt:lpstr>A Classification of Supercomputer Systems</vt:lpstr>
      <vt:lpstr>Slide 3</vt:lpstr>
      <vt:lpstr>Slide 4</vt:lpstr>
      <vt:lpstr>Table of Contents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F</dc:creator>
  <cp:lastModifiedBy>F</cp:lastModifiedBy>
  <cp:revision>5</cp:revision>
  <dcterms:created xsi:type="dcterms:W3CDTF">2006-08-16T00:00:00Z</dcterms:created>
  <dcterms:modified xsi:type="dcterms:W3CDTF">2012-11-19T14:09:17Z</dcterms:modified>
</cp:coreProperties>
</file>